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6.05pt" o:ole="">
            <v:imagedata r:id="rId8" o:title=""/>
          </v:shape>
          <o:OLEObject Type="Embed" ProgID="Visio.Drawing.15" ShapeID="_x0000_i1025" DrawAspect="Content" ObjectID="_1545763971"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26" type="#_x0000_t75" style="width:327.55pt;height:200.6pt" o:ole="">
            <v:imagedata r:id="rId10" o:title=""/>
          </v:shape>
          <o:OLEObject Type="Embed" ProgID="Visio.Drawing.15" ShapeID="_x0000_i1026" DrawAspect="Content" ObjectID="_1545763972"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18163A">
        <w:rPr>
          <w:sz w:val="24"/>
          <w:szCs w:val="24"/>
        </w:rPr>
        <w:t>动画就是提供这种能力，通过动画连接可以将多个控件联系起来实现同步</w:t>
      </w:r>
      <w:r w:rsidR="005D140A">
        <w:rPr>
          <w:sz w:val="24"/>
          <w:szCs w:val="24"/>
        </w:rPr>
        <w:t>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6.25pt;height:200.2pt" o:ole="">
            <v:imagedata r:id="rId12" o:title=""/>
          </v:shape>
          <o:OLEObject Type="Embed" ProgID="Visio.Drawing.15" ShapeID="_x0000_i1027" DrawAspect="Content" ObjectID="_1545763973"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动态链接库的反复加载和卸载</w:t>
      </w:r>
      <w:r>
        <w:rPr>
          <w:rFonts w:hint="eastAsia"/>
          <w:sz w:val="24"/>
          <w:szCs w:val="24"/>
        </w:rPr>
        <w:t>，</w:t>
      </w:r>
      <w:r>
        <w:rPr>
          <w:sz w:val="24"/>
          <w:szCs w:val="24"/>
        </w:rPr>
        <w:t>从而导致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3.7pt;height:275.95pt" o:ole="">
            <v:imagedata r:id="rId14" o:title=""/>
          </v:shape>
          <o:OLEObject Type="Embed" ProgID="Visio.Drawing.15" ShapeID="_x0000_i1028" DrawAspect="Content" ObjectID="_1545763974"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rFonts w:hint="eastAsia"/>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8.5pt;height:143.6pt" o:ole="">
            <v:imagedata r:id="rId16" o:title=""/>
          </v:shape>
          <o:OLEObject Type="Embed" ProgID="Visio.Drawing.15" ShapeID="_x0000_i1029" DrawAspect="Content" ObjectID="_1545763975"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rFonts w:hint="eastAsia"/>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rFonts w:hint="eastAsia"/>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bookmarkStart w:id="0" w:name="_GoBack"/>
      <w:bookmarkEnd w:id="0"/>
      <w:r>
        <w:rPr>
          <w:rFonts w:hint="eastAsia"/>
          <w:sz w:val="24"/>
          <w:szCs w:val="24"/>
        </w:rPr>
        <w:t>所采取的一些策略。</w:t>
      </w: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317D" w:rsidRDefault="009F317D" w:rsidP="004C26A3">
      <w:r>
        <w:separator/>
      </w:r>
    </w:p>
  </w:endnote>
  <w:endnote w:type="continuationSeparator" w:id="0">
    <w:p w:rsidR="009F317D" w:rsidRDefault="009F317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317D" w:rsidRDefault="009F317D" w:rsidP="004C26A3">
      <w:r>
        <w:separator/>
      </w:r>
    </w:p>
  </w:footnote>
  <w:footnote w:type="continuationSeparator" w:id="0">
    <w:p w:rsidR="009F317D" w:rsidRDefault="009F317D"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60BE"/>
    <w:rsid w:val="00171462"/>
    <w:rsid w:val="001756FB"/>
    <w:rsid w:val="0018163A"/>
    <w:rsid w:val="00194709"/>
    <w:rsid w:val="001A5F70"/>
    <w:rsid w:val="001C2FC9"/>
    <w:rsid w:val="001C435A"/>
    <w:rsid w:val="001D7352"/>
    <w:rsid w:val="001E7C36"/>
    <w:rsid w:val="001F42A2"/>
    <w:rsid w:val="001F79D6"/>
    <w:rsid w:val="00215CCE"/>
    <w:rsid w:val="00215F6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21580"/>
    <w:rsid w:val="00526B97"/>
    <w:rsid w:val="00533713"/>
    <w:rsid w:val="00541FF0"/>
    <w:rsid w:val="00551E4F"/>
    <w:rsid w:val="005551FB"/>
    <w:rsid w:val="00555E9B"/>
    <w:rsid w:val="005651EC"/>
    <w:rsid w:val="0057117D"/>
    <w:rsid w:val="005871A6"/>
    <w:rsid w:val="005940FF"/>
    <w:rsid w:val="00596F57"/>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7E75"/>
    <w:rsid w:val="00752300"/>
    <w:rsid w:val="007571EB"/>
    <w:rsid w:val="007711DB"/>
    <w:rsid w:val="00775936"/>
    <w:rsid w:val="007828B7"/>
    <w:rsid w:val="00787ACB"/>
    <w:rsid w:val="00795553"/>
    <w:rsid w:val="007966BF"/>
    <w:rsid w:val="007A06ED"/>
    <w:rsid w:val="007A0F1C"/>
    <w:rsid w:val="007D472B"/>
    <w:rsid w:val="0080265E"/>
    <w:rsid w:val="00804DE5"/>
    <w:rsid w:val="0083025C"/>
    <w:rsid w:val="008363B8"/>
    <w:rsid w:val="00841A69"/>
    <w:rsid w:val="00851283"/>
    <w:rsid w:val="0085256B"/>
    <w:rsid w:val="00854197"/>
    <w:rsid w:val="008565E2"/>
    <w:rsid w:val="0087535E"/>
    <w:rsid w:val="00886BF8"/>
    <w:rsid w:val="00890F38"/>
    <w:rsid w:val="008C2813"/>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6C88"/>
    <w:rsid w:val="00AA3F94"/>
    <w:rsid w:val="00AA7713"/>
    <w:rsid w:val="00AB4250"/>
    <w:rsid w:val="00AB46B3"/>
    <w:rsid w:val="00AB7EEE"/>
    <w:rsid w:val="00AD0FEA"/>
    <w:rsid w:val="00AE5D1D"/>
    <w:rsid w:val="00AF080B"/>
    <w:rsid w:val="00AF1E17"/>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3BB0"/>
    <w:rsid w:val="00BB4813"/>
    <w:rsid w:val="00BC34B4"/>
    <w:rsid w:val="00C03642"/>
    <w:rsid w:val="00C20D64"/>
    <w:rsid w:val="00C2168F"/>
    <w:rsid w:val="00C406B3"/>
    <w:rsid w:val="00C408FD"/>
    <w:rsid w:val="00C508E7"/>
    <w:rsid w:val="00C63D94"/>
    <w:rsid w:val="00C6587A"/>
    <w:rsid w:val="00C82B7E"/>
    <w:rsid w:val="00C93219"/>
    <w:rsid w:val="00C96FC5"/>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3CB0"/>
    <w:rsid w:val="00E240AC"/>
    <w:rsid w:val="00E419B7"/>
    <w:rsid w:val="00E433F8"/>
    <w:rsid w:val="00E44C4E"/>
    <w:rsid w:val="00E51F47"/>
    <w:rsid w:val="00E54F6B"/>
    <w:rsid w:val="00E659AC"/>
    <w:rsid w:val="00E7755F"/>
    <w:rsid w:val="00E86E0B"/>
    <w:rsid w:val="00E915CD"/>
    <w:rsid w:val="00E93548"/>
    <w:rsid w:val="00E93644"/>
    <w:rsid w:val="00EA664C"/>
    <w:rsid w:val="00EB6A09"/>
    <w:rsid w:val="00EC3CCC"/>
    <w:rsid w:val="00EC7100"/>
    <w:rsid w:val="00EE2574"/>
    <w:rsid w:val="00EE3F87"/>
    <w:rsid w:val="00EE3F8B"/>
    <w:rsid w:val="00EF2F65"/>
    <w:rsid w:val="00EF5526"/>
    <w:rsid w:val="00F13560"/>
    <w:rsid w:val="00F2458A"/>
    <w:rsid w:val="00F3025A"/>
    <w:rsid w:val="00F53960"/>
    <w:rsid w:val="00F601C6"/>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3EE8B-6AB5-4C49-8D7B-D8AA5F392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0</TotalTime>
  <Pages>14</Pages>
  <Words>2319</Words>
  <Characters>13224</Characters>
  <Application>Microsoft Office Word</Application>
  <DocSecurity>0</DocSecurity>
  <Lines>110</Lines>
  <Paragraphs>31</Paragraphs>
  <ScaleCrop>false</ScaleCrop>
  <Company/>
  <LinksUpToDate>false</LinksUpToDate>
  <CharactersWithSpaces>15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58</cp:revision>
  <dcterms:created xsi:type="dcterms:W3CDTF">2016-12-12T01:48:00Z</dcterms:created>
  <dcterms:modified xsi:type="dcterms:W3CDTF">2017-01-12T14:05:00Z</dcterms:modified>
</cp:coreProperties>
</file>